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2EC6E5" w14:textId="77777777" w:rsidR="005448A0" w:rsidRPr="006D7D73" w:rsidRDefault="005448A0" w:rsidP="007F378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813"/>
        <w:gridCol w:w="1158"/>
        <w:gridCol w:w="1038"/>
        <w:gridCol w:w="1296"/>
      </w:tblGrid>
      <w:tr w:rsidR="005448A0" w:rsidRPr="006D7D73" w14:paraId="7D3A58ED" w14:textId="77777777" w:rsidTr="007341FA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91428B" w14:textId="77777777" w:rsidR="005448A0" w:rsidRPr="006D7D73" w:rsidRDefault="005448A0" w:rsidP="003766CD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B29202" w14:textId="77777777" w:rsidR="005448A0" w:rsidRPr="006D7D73" w:rsidRDefault="007F046B" w:rsidP="00353D2B">
            <w:pPr>
              <w:pStyle w:val="31"/>
            </w:pPr>
            <w:hyperlink w:anchor="教務處" w:history="1">
              <w:bookmarkStart w:id="0" w:name="_Toc92798071"/>
              <w:bookmarkStart w:id="1" w:name="_Toc99130077"/>
              <w:r w:rsidR="005448A0" w:rsidRPr="006D7D73">
                <w:rPr>
                  <w:rStyle w:val="a3"/>
                  <w:rFonts w:hint="eastAsia"/>
                </w:rPr>
                <w:t>1110-017</w:t>
              </w:r>
              <w:bookmarkStart w:id="2" w:name="優良教學助理遴選與獎勵作業"/>
              <w:r w:rsidR="005448A0" w:rsidRPr="006D7D73">
                <w:rPr>
                  <w:rStyle w:val="a3"/>
                  <w:rFonts w:hint="eastAsia"/>
                </w:rPr>
                <w:t>優良教學獎助生遴選與獎勵作業</w:t>
              </w:r>
              <w:bookmarkEnd w:id="0"/>
              <w:bookmarkEnd w:id="1"/>
              <w:bookmarkEnd w:id="2"/>
            </w:hyperlink>
          </w:p>
        </w:tc>
        <w:tc>
          <w:tcPr>
            <w:tcW w:w="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982373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94F2FB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5448A0" w:rsidRPr="006D7D73" w14:paraId="25F9FFE4" w14:textId="77777777" w:rsidTr="007341F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7282D2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117C8B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3BA8F" w14:textId="77777777" w:rsidR="005448A0" w:rsidRPr="006D7D73" w:rsidRDefault="005448A0" w:rsidP="003766CD">
            <w:pPr>
              <w:spacing w:line="0" w:lineRule="atLeast"/>
              <w:ind w:rightChars="-44" w:right="-106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78E687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309612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448A0" w:rsidRPr="006D7D73" w14:paraId="43DABE04" w14:textId="77777777" w:rsidTr="007341F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DA8F05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D6758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38625B1C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04E1E3C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AAE33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29C288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189361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48A0" w:rsidRPr="006D7D73" w14:paraId="71328DA7" w14:textId="77777777" w:rsidTr="007341F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867C2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1622D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依實際作業進行修改。</w:t>
            </w:r>
          </w:p>
          <w:p w14:paraId="02D05D59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E99E2B2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圖中會辦單位之位置，由左側移至右側，單位變更。</w:t>
            </w:r>
          </w:p>
          <w:p w14:paraId="409A8575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2.。</w:t>
            </w:r>
          </w:p>
          <w:p w14:paraId="02FEAC3B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21F4EC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BE095B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江曉林/吳育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79D023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48A0" w:rsidRPr="006D7D73" w14:paraId="5FF0C7FD" w14:textId="77777777" w:rsidTr="007341F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712FB0" w14:textId="77777777" w:rsidR="005448A0" w:rsidRPr="006D7D73" w:rsidRDefault="005448A0" w:rsidP="003766CD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3F3BB2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配合新版內控格式修正流程圖，及</w:t>
            </w:r>
            <w:r w:rsidRPr="006D7D73">
              <w:rPr>
                <w:rFonts w:ascii="標楷體" w:eastAsia="標楷體" w:hAnsi="標楷體" w:hint="eastAsia"/>
              </w:rPr>
              <w:t>修飾說明文字。</w:t>
            </w:r>
          </w:p>
          <w:p w14:paraId="14E1DD74" w14:textId="77777777" w:rsidR="005448A0" w:rsidRPr="006D7D73" w:rsidRDefault="005448A0" w:rsidP="003766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7F9710D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，「教學助理」改為「教學獎助生」。</w:t>
            </w:r>
          </w:p>
          <w:p w14:paraId="7772D39F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。</w:t>
            </w:r>
          </w:p>
          <w:p w14:paraId="0B2D6D41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1.、2.1.1.、2.1.2.及2.2.1.至2.2.4.。</w:t>
            </w:r>
          </w:p>
          <w:p w14:paraId="68C51F11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刪除3.2.及修改3.1.。</w:t>
            </w:r>
          </w:p>
          <w:p w14:paraId="6D45C1D0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修改5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294552" w14:textId="77777777" w:rsidR="005448A0" w:rsidRPr="006D7D73" w:rsidRDefault="005448A0" w:rsidP="003766CD">
            <w:pPr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51EE6" w14:textId="77777777" w:rsidR="005448A0" w:rsidRPr="006D7D73" w:rsidRDefault="005448A0" w:rsidP="003766CD">
            <w:pPr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8F3BAB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48A0" w:rsidRPr="006D7D73" w14:paraId="18E5548D" w14:textId="77777777" w:rsidTr="007341F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352FF2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7D1422" w14:textId="77777777" w:rsidR="005448A0" w:rsidRPr="006D7D73" w:rsidRDefault="005448A0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「佛光大學教學獎助生實施暨獎勵辦法」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及實際作業進行修改。</w:t>
            </w:r>
          </w:p>
          <w:p w14:paraId="4B7A1F30" w14:textId="77777777" w:rsidR="005448A0" w:rsidRPr="006D7D73" w:rsidRDefault="005448A0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70B4F2D" w14:textId="77777777" w:rsidR="005448A0" w:rsidRPr="006D7D73" w:rsidRDefault="005448A0" w:rsidP="00444CDE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修改優良教學獎助生資格。</w:t>
            </w:r>
          </w:p>
          <w:p w14:paraId="77E949E9" w14:textId="77777777" w:rsidR="005448A0" w:rsidRPr="006D7D73" w:rsidRDefault="005448A0" w:rsidP="003766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1.、2.2.2.、2.2.4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C5644F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A5FD7E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FABFF5" w14:textId="77777777" w:rsidR="005448A0" w:rsidRPr="006D7D73" w:rsidRDefault="005448A0" w:rsidP="000E25B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5EA31D80" w14:textId="77777777" w:rsidR="005448A0" w:rsidRPr="006D7D73" w:rsidRDefault="005448A0" w:rsidP="000E25B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2AFAF50" w14:textId="77777777" w:rsidR="005448A0" w:rsidRPr="006D7D73" w:rsidRDefault="005448A0" w:rsidP="000E25B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0E95973" w14:textId="77777777" w:rsidR="005448A0" w:rsidRPr="006D7D73" w:rsidRDefault="005448A0" w:rsidP="007F378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195B69" w14:textId="77777777" w:rsidR="005448A0" w:rsidRPr="006D7D73" w:rsidRDefault="005448A0" w:rsidP="007F378F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68B1A5" wp14:editId="1E73F337">
                <wp:simplePos x="0" y="0"/>
                <wp:positionH relativeFrom="column">
                  <wp:posOffset>426402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A852E1" w14:textId="77777777" w:rsidR="005448A0" w:rsidRPr="008F3C5D" w:rsidRDefault="005448A0" w:rsidP="007F37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34805B47" w14:textId="77777777" w:rsidR="005448A0" w:rsidRPr="00A07CB8" w:rsidRDefault="005448A0" w:rsidP="007F378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68B1A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WJSzTjAAAADQEAAA8AAABkcnMvZG93bnJldi54&#10;bWxMj8FOwzAQRO9I/IO1SFwQdRqS0IY4FVTiAK1AtKBe3XhJIuJ1FLtt+HuWExz3zWh2pliMthNH&#10;HHzrSMF0EoFAqpxpqVbwvn28noHwQZPRnSNU8I0eFuX5WaFz4070hsdNqAWHkM+1giaEPpfSVw1a&#10;7SeuR2Lt0w1WBz6HWppBnzjcdjKOokxa3RJ/aHSPywarr83BKkjkzj30S1utP3Zu9fx6FbcvT7FS&#10;lxfj/R2IgGP4M8Nvfa4OJXfauwMZLzoF2e00ZSsLSXaTgGDLfJ4y2jNK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WJSzTjAAAADQEAAA8AAAAAAAAAAAAAAAAAggQA&#10;AGRycy9kb3ducmV2LnhtbFBLBQYAAAAABAAEAPMAAACSBQAAAAA=&#10;" fillcolor="white [3201]" stroked="f" strokeweight="1pt">
                <v:textbox>
                  <w:txbxContent>
                    <w:p w14:paraId="60A852E1" w14:textId="77777777" w:rsidR="005448A0" w:rsidRPr="008F3C5D" w:rsidRDefault="005448A0" w:rsidP="007F37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2</w:t>
                      </w:r>
                    </w:p>
                    <w:p w14:paraId="34805B47" w14:textId="77777777" w:rsidR="005448A0" w:rsidRPr="00A07CB8" w:rsidRDefault="005448A0" w:rsidP="007F378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3"/>
        <w:gridCol w:w="1215"/>
        <w:gridCol w:w="1270"/>
        <w:gridCol w:w="1164"/>
      </w:tblGrid>
      <w:tr w:rsidR="005448A0" w:rsidRPr="006D7D73" w14:paraId="388BF121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D47B52" w14:textId="77777777" w:rsidR="005448A0" w:rsidRPr="006D7D73" w:rsidRDefault="005448A0" w:rsidP="003766C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448A0" w:rsidRPr="006D7D73" w14:paraId="27CB3EE4" w14:textId="77777777" w:rsidTr="0091379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BAE3E9A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16A47BF4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F340998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A60F0C6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401ACA2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4F486804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448A0" w:rsidRPr="006D7D73" w14:paraId="2B9C93D2" w14:textId="77777777" w:rsidTr="0091379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B3877B6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555484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649805CC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72345A4" w14:textId="77777777" w:rsidR="005448A0" w:rsidRPr="006D7D73" w:rsidRDefault="005448A0" w:rsidP="00BB7B8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F338755" w14:textId="77777777" w:rsidR="005448A0" w:rsidRPr="006D7D73" w:rsidRDefault="005448A0" w:rsidP="00BB7B8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6DBB127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52806E0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0DFADF7" w14:textId="77777777" w:rsidR="005448A0" w:rsidRPr="006D7D73" w:rsidRDefault="005448A0" w:rsidP="007F378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021ABEF" w14:textId="77777777" w:rsidR="005448A0" w:rsidRPr="006D7D73" w:rsidRDefault="005448A0" w:rsidP="007F378F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1.流程圖：</w:t>
      </w:r>
    </w:p>
    <w:p w14:paraId="76CDA312" w14:textId="4E10C52F" w:rsidR="005448A0" w:rsidRDefault="005448A0" w:rsidP="007F378F">
      <w:pPr>
        <w:spacing w:before="100" w:beforeAutospacing="1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5157" w:dyaOrig="9920" w14:anchorId="61464A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pt;height:551pt" o:ole="">
            <v:imagedata r:id="rId4" o:title=""/>
          </v:shape>
          <o:OLEObject Type="Embed" ProgID="Visio.Drawing.11" ShapeID="_x0000_i1025" DrawAspect="Content" ObjectID="_1710893340" r:id="rId5"/>
        </w:object>
      </w:r>
    </w:p>
    <w:p w14:paraId="746972B0" w14:textId="77777777" w:rsidR="007F046B" w:rsidRPr="006D7D73" w:rsidRDefault="007F046B" w:rsidP="007F378F">
      <w:pPr>
        <w:spacing w:before="100" w:beforeAutospacing="1"/>
        <w:rPr>
          <w:rFonts w:ascii="標楷體" w:eastAsia="標楷體" w:hAnsi="標楷體"/>
          <w:b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3"/>
        <w:gridCol w:w="1215"/>
        <w:gridCol w:w="1270"/>
        <w:gridCol w:w="1002"/>
      </w:tblGrid>
      <w:tr w:rsidR="005448A0" w:rsidRPr="006D7D73" w14:paraId="7B795FBB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9F5F308" w14:textId="77777777" w:rsidR="005448A0" w:rsidRPr="006D7D73" w:rsidRDefault="005448A0" w:rsidP="003766C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Cs w:val="24"/>
              </w:rPr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48A0" w:rsidRPr="006D7D73" w14:paraId="66C77DE5" w14:textId="77777777" w:rsidTr="0091379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5A835D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7D6E7F7E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131DF698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F89D565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5CC7C06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70BEE797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448A0" w:rsidRPr="006D7D73" w14:paraId="0B7733EB" w14:textId="77777777" w:rsidTr="0091379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E35A5B8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232A0F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4F114D5A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5D14F9B" w14:textId="77777777" w:rsidR="005448A0" w:rsidRPr="006D7D73" w:rsidRDefault="005448A0" w:rsidP="00BB7B8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9E7EC50" w14:textId="77777777" w:rsidR="005448A0" w:rsidRPr="006D7D73" w:rsidRDefault="005448A0" w:rsidP="00BB7B8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1618E55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69E217A" w14:textId="77777777" w:rsidR="005448A0" w:rsidRPr="006D7D73" w:rsidRDefault="005448A0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70F75BD" w14:textId="77777777" w:rsidR="005448A0" w:rsidRPr="006D7D73" w:rsidRDefault="005448A0" w:rsidP="007F378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724DCC8" w14:textId="77777777" w:rsidR="005448A0" w:rsidRPr="006D7D73" w:rsidRDefault="005448A0" w:rsidP="005000A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C36A7B7" w14:textId="77777777" w:rsidR="005448A0" w:rsidRPr="006D7D73" w:rsidRDefault="005448A0" w:rsidP="005000A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優良教學獎助生應有之資格：</w:t>
      </w:r>
    </w:p>
    <w:p w14:paraId="67CD071F" w14:textId="77777777" w:rsidR="005448A0" w:rsidRPr="006D7D73" w:rsidRDefault="005448A0" w:rsidP="005000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本校教學獎助生。</w:t>
      </w:r>
    </w:p>
    <w:p w14:paraId="3F9722D4" w14:textId="77777777" w:rsidR="005448A0" w:rsidRPr="006D7D73" w:rsidRDefault="005448A0" w:rsidP="005000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2</w:t>
      </w:r>
      <w:r w:rsidRPr="006D7D73">
        <w:rPr>
          <w:rFonts w:ascii="標楷體" w:eastAsia="標楷體" w:hAnsi="標楷體" w:hint="eastAsia"/>
        </w:rPr>
        <w:t>.由教務處依據評量調查、期末成果報告，以及教學獎助生活動參與情形等評估教學獎助生之學習表現，依據辦法按成績排序教學獎助生名冊，考核成績前10%排名</w:t>
      </w:r>
      <w:r w:rsidRPr="006D7D73">
        <w:rPr>
          <w:rFonts w:ascii="標楷體" w:eastAsia="標楷體" w:hAnsi="標楷體" w:hint="eastAsia"/>
          <w:bCs/>
        </w:rPr>
        <w:t>且修課學生滿意度問巻填卷率達</w:t>
      </w:r>
      <w:r w:rsidRPr="006D7D73">
        <w:rPr>
          <w:rFonts w:ascii="標楷體" w:eastAsia="標楷體" w:hAnsi="標楷體"/>
          <w:bCs/>
        </w:rPr>
        <w:t>30%</w:t>
      </w:r>
      <w:r w:rsidRPr="006D7D73">
        <w:rPr>
          <w:rFonts w:ascii="標楷體" w:eastAsia="標楷體" w:hAnsi="標楷體" w:hint="eastAsia"/>
          <w:bCs/>
        </w:rPr>
        <w:t>且填卷人數達</w:t>
      </w:r>
      <w:r w:rsidRPr="006D7D73">
        <w:rPr>
          <w:rFonts w:ascii="標楷體" w:eastAsia="標楷體" w:hAnsi="標楷體"/>
          <w:bCs/>
        </w:rPr>
        <w:t>10</w:t>
      </w:r>
      <w:r w:rsidRPr="006D7D73">
        <w:rPr>
          <w:rFonts w:ascii="標楷體" w:eastAsia="標楷體" w:hAnsi="標楷體" w:hint="eastAsia"/>
          <w:bCs/>
        </w:rPr>
        <w:t>人以上</w:t>
      </w:r>
      <w:r w:rsidRPr="006D7D73">
        <w:rPr>
          <w:rFonts w:ascii="標楷體" w:eastAsia="標楷體" w:hAnsi="標楷體" w:hint="eastAsia"/>
        </w:rPr>
        <w:t>之學生為優良教學獎助生。</w:t>
      </w:r>
    </w:p>
    <w:p w14:paraId="241FEE71" w14:textId="77777777" w:rsidR="005448A0" w:rsidRPr="006D7D73" w:rsidRDefault="005448A0" w:rsidP="005000A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</w:t>
      </w:r>
      <w:r w:rsidRPr="006D7D73">
        <w:rPr>
          <w:rFonts w:ascii="標楷體" w:eastAsia="標楷體" w:hAnsi="標楷體"/>
        </w:rPr>
        <w:t>作業程序：</w:t>
      </w:r>
    </w:p>
    <w:p w14:paraId="780B2D34" w14:textId="77777777" w:rsidR="005448A0" w:rsidRPr="006D7D73" w:rsidRDefault="005448A0" w:rsidP="005000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1.</w:t>
      </w:r>
      <w:r w:rsidRPr="006D7D73">
        <w:rPr>
          <w:rFonts w:ascii="標楷體" w:eastAsia="標楷體" w:hAnsi="標楷體" w:hint="eastAsia"/>
        </w:rPr>
        <w:t>為促進教學獎助生之學習成效，教務處須定期遴選優秀教學獎助生。方式</w:t>
      </w:r>
      <w:proofErr w:type="gramStart"/>
      <w:r w:rsidRPr="006D7D73">
        <w:rPr>
          <w:rFonts w:ascii="標楷體" w:eastAsia="標楷體" w:hAnsi="標楷體" w:hint="eastAsia"/>
        </w:rPr>
        <w:t>採</w:t>
      </w:r>
      <w:proofErr w:type="gramEnd"/>
      <w:r w:rsidRPr="006D7D73">
        <w:rPr>
          <w:rFonts w:ascii="標楷體" w:eastAsia="標楷體" w:hAnsi="標楷體" w:hint="eastAsia"/>
        </w:rPr>
        <w:t>由教學獎助生成績優異排序，每學期辦理一次。</w:t>
      </w:r>
    </w:p>
    <w:p w14:paraId="5FD22105" w14:textId="77777777" w:rsidR="005448A0" w:rsidRPr="006D7D73" w:rsidRDefault="005448A0" w:rsidP="005000A5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優秀教學獎助生評分項目包含培訓課程參與程度（30%）、教師評分（50%）及學生對教學獎助生之滿意度（20%）。排序方式由考核成績前10%排名</w:t>
      </w:r>
      <w:r w:rsidRPr="006D7D73">
        <w:rPr>
          <w:rFonts w:ascii="標楷體" w:eastAsia="標楷體" w:hAnsi="標楷體" w:hint="eastAsia"/>
          <w:bCs/>
        </w:rPr>
        <w:t>且修課學生</w:t>
      </w:r>
      <w:proofErr w:type="gramStart"/>
      <w:r w:rsidRPr="006D7D73">
        <w:rPr>
          <w:rFonts w:ascii="標楷體" w:eastAsia="標楷體" w:hAnsi="標楷體" w:hint="eastAsia"/>
          <w:bCs/>
        </w:rPr>
        <w:t>滿意度問</w:t>
      </w:r>
      <w:proofErr w:type="gramEnd"/>
      <w:r w:rsidRPr="006D7D73">
        <w:rPr>
          <w:rFonts w:ascii="標楷體" w:eastAsia="標楷體" w:hAnsi="標楷體" w:hint="eastAsia"/>
          <w:bCs/>
        </w:rPr>
        <w:t>巻填卷率達</w:t>
      </w:r>
      <w:r w:rsidRPr="006D7D73">
        <w:rPr>
          <w:rFonts w:ascii="標楷體" w:eastAsia="標楷體" w:hAnsi="標楷體"/>
          <w:bCs/>
        </w:rPr>
        <w:t>30%</w:t>
      </w:r>
      <w:r w:rsidRPr="006D7D73">
        <w:rPr>
          <w:rFonts w:ascii="標楷體" w:eastAsia="標楷體" w:hAnsi="標楷體" w:hint="eastAsia"/>
          <w:bCs/>
        </w:rPr>
        <w:t>且填卷人數達</w:t>
      </w:r>
      <w:r w:rsidRPr="006D7D73">
        <w:rPr>
          <w:rFonts w:ascii="標楷體" w:eastAsia="標楷體" w:hAnsi="標楷體"/>
          <w:bCs/>
        </w:rPr>
        <w:t>10</w:t>
      </w:r>
      <w:r w:rsidRPr="006D7D73">
        <w:rPr>
          <w:rFonts w:ascii="標楷體" w:eastAsia="標楷體" w:hAnsi="標楷體" w:hint="eastAsia"/>
          <w:bCs/>
        </w:rPr>
        <w:t>人以上之學生為優</w:t>
      </w:r>
      <w:r w:rsidRPr="006D7D73">
        <w:rPr>
          <w:rFonts w:ascii="標楷體" w:eastAsia="標楷體" w:hAnsi="標楷體" w:hint="eastAsia"/>
        </w:rPr>
        <w:t>良教學獎助生。</w:t>
      </w:r>
    </w:p>
    <w:p w14:paraId="1B49A3D8" w14:textId="77777777" w:rsidR="005448A0" w:rsidRPr="006D7D73" w:rsidRDefault="005448A0" w:rsidP="005000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製作獎狀以資鼓勵。</w:t>
      </w:r>
    </w:p>
    <w:p w14:paraId="731F65F0" w14:textId="77777777" w:rsidR="005448A0" w:rsidRPr="006D7D73" w:rsidRDefault="005448A0" w:rsidP="005000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獲選之優秀教學獎助生，由教務處於次一學期之教學獎助生研習會中公開表揚並頒予獎勵。</w:t>
      </w:r>
    </w:p>
    <w:p w14:paraId="1696AB8A" w14:textId="77777777" w:rsidR="005448A0" w:rsidRPr="006D7D73" w:rsidRDefault="005448A0" w:rsidP="005000A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2D3F90A5" w14:textId="77777777" w:rsidR="005448A0" w:rsidRPr="006D7D73" w:rsidRDefault="005448A0" w:rsidP="005000A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</w:rPr>
      </w:pPr>
      <w:r w:rsidRPr="006D7D73">
        <w:rPr>
          <w:rFonts w:ascii="標楷體" w:eastAsia="標楷體" w:hAnsi="標楷體" w:hint="eastAsia"/>
        </w:rPr>
        <w:t>3.1.教學獎助生應符合所定資格。</w:t>
      </w:r>
    </w:p>
    <w:p w14:paraId="7A9CD6AA" w14:textId="77777777" w:rsidR="005448A0" w:rsidRPr="006D7D73" w:rsidRDefault="005448A0" w:rsidP="005000A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6DE437F5" w14:textId="77777777" w:rsidR="005448A0" w:rsidRPr="006D7D73" w:rsidRDefault="005448A0" w:rsidP="005000A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  <w:u w:val="single"/>
          <w:shd w:val="pct15" w:color="auto" w:fill="FFFFFF"/>
        </w:rPr>
      </w:pPr>
      <w:r w:rsidRPr="006D7D73">
        <w:rPr>
          <w:rFonts w:ascii="標楷體" w:eastAsia="標楷體" w:hAnsi="標楷體" w:hint="eastAsia"/>
        </w:rPr>
        <w:t>無。</w:t>
      </w:r>
    </w:p>
    <w:p w14:paraId="6743AA1D" w14:textId="77777777" w:rsidR="005448A0" w:rsidRPr="006D7D73" w:rsidRDefault="005448A0" w:rsidP="005000A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29E1FAF8" w14:textId="77777777" w:rsidR="005448A0" w:rsidRPr="006D7D73" w:rsidRDefault="005448A0" w:rsidP="005000A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教學獎助生實施暨獎勵辦法。</w:t>
      </w:r>
    </w:p>
    <w:p w14:paraId="5D65CD2A" w14:textId="77777777" w:rsidR="005448A0" w:rsidRPr="006D7D73" w:rsidRDefault="005448A0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p w14:paraId="257CB2A1" w14:textId="77777777" w:rsidR="005448A0" w:rsidRDefault="005448A0" w:rsidP="00634FD0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3BDD9352" w14:textId="77777777" w:rsidR="005448A0" w:rsidRDefault="005448A0" w:rsidP="00913790">
      <w:pPr>
        <w:sectPr w:rsidR="005448A0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E69798B" w14:textId="77777777" w:rsidR="00FF4A46" w:rsidRDefault="00FF4A46"/>
    <w:sectPr w:rsidR="00FF4A4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48A0"/>
    <w:rsid w:val="005448A0"/>
    <w:rsid w:val="007F046B"/>
    <w:rsid w:val="00CB3277"/>
    <w:rsid w:val="00FF4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F4410D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48A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448A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448A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448A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448A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6272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1</Words>
  <Characters>1205</Characters>
  <Application>Microsoft Office Word</Application>
  <DocSecurity>0</DocSecurity>
  <Lines>10</Lines>
  <Paragraphs>2</Paragraphs>
  <ScaleCrop>false</ScaleCrop>
  <Company/>
  <LinksUpToDate>false</LinksUpToDate>
  <CharactersWithSpaces>1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9:18:00Z</dcterms:created>
  <dcterms:modified xsi:type="dcterms:W3CDTF">2022-04-07T19:23:00Z</dcterms:modified>
</cp:coreProperties>
</file>